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9/588/24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еудахину Юрию Александр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9/588/24 от 04.03.2024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5 (кад. №59:01:1715086:121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еудахин Юрий Александрович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482432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еудахин Ю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